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1E089B" w14:textId="77777777" w:rsidR="00E65D9F" w:rsidRPr="004D686D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0E3CE4D9" w14:textId="77777777" w:rsidR="00E65D9F" w:rsidRPr="004D686D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512417B2" w14:textId="77777777" w:rsidR="00E65D9F" w:rsidRPr="004D686D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70ADF0B6" w14:textId="77777777" w:rsidR="00E65D9F" w:rsidRPr="004D686D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5BF86948" w14:textId="77777777" w:rsidR="00E65D9F" w:rsidRPr="004D686D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63EBD009" w14:textId="77777777" w:rsidR="00E65D9F" w:rsidRPr="004D686D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6898E426" w14:textId="77777777" w:rsidR="00E65D9F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C7581D0" w14:textId="77777777" w:rsidR="00E65D9F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301D3A4" w14:textId="77777777" w:rsidR="00E65D9F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8211492" w14:textId="77777777" w:rsidR="00E65D9F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81EDE48" w14:textId="77777777" w:rsidR="00E65D9F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534267AB" w14:textId="77777777" w:rsidR="00E65D9F" w:rsidRPr="00BE750D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10</w:t>
      </w:r>
    </w:p>
    <w:p w14:paraId="358FDA2C" w14:textId="77777777" w:rsidR="00E65D9F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«Информатика»</w:t>
      </w:r>
    </w:p>
    <w:p w14:paraId="6AB195A9" w14:textId="77777777" w:rsidR="00E65D9F" w:rsidRDefault="00E65D9F" w:rsidP="00E65D9F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 w:rsidRPr="0056096A">
        <w:t xml:space="preserve"> </w:t>
      </w:r>
      <w:r w:rsidRPr="0056096A">
        <w:rPr>
          <w:rFonts w:ascii="Times New Roman" w:hAnsi="Times New Roman" w:cs="Times New Roman"/>
          <w:color w:val="000000"/>
          <w:sz w:val="28"/>
          <w:szCs w:val="27"/>
        </w:rPr>
        <w:t>Объектно-ориентированное программирование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. </w:t>
      </w:r>
    </w:p>
    <w:p w14:paraId="39C75FC4" w14:textId="77777777" w:rsidR="00E65D9F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Сохранение данных в файле с использованием потоком.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30B1C735" w14:textId="77777777" w:rsidR="00E65D9F" w:rsidRPr="00AD4DA6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Вариант 15</w:t>
      </w:r>
    </w:p>
    <w:p w14:paraId="2F341066" w14:textId="77777777" w:rsidR="00E65D9F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B65F237" w14:textId="77777777" w:rsidR="00E65D9F" w:rsidRDefault="00E65D9F" w:rsidP="00E65D9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10A2E08" w14:textId="77777777" w:rsidR="00E65D9F" w:rsidRDefault="00E65D9F" w:rsidP="00E65D9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E949ABC" w14:textId="77777777" w:rsidR="00E65D9F" w:rsidRDefault="00E65D9F" w:rsidP="00E65D9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3600F01F" w14:textId="17A3230C" w:rsidR="00E65D9F" w:rsidRDefault="00E65D9F" w:rsidP="00E65D9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Чувашев Максим</w:t>
      </w:r>
    </w:p>
    <w:p w14:paraId="5D089639" w14:textId="77777777" w:rsidR="00E65D9F" w:rsidRDefault="00E65D9F" w:rsidP="00E65D9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а: </w:t>
      </w:r>
    </w:p>
    <w:p w14:paraId="2D77F50E" w14:textId="77777777" w:rsidR="00E65D9F" w:rsidRDefault="00E65D9F" w:rsidP="00E65D9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6E00E696" w14:textId="77777777" w:rsidR="00E65D9F" w:rsidRDefault="00E65D9F" w:rsidP="00E65D9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339AF3CA" w14:textId="77777777" w:rsidR="00E65D9F" w:rsidRDefault="00E65D9F" w:rsidP="00E65D9F">
      <w:pPr>
        <w:jc w:val="center"/>
        <w:rPr>
          <w:rFonts w:ascii="Times New Roman" w:hAnsi="Times New Roman" w:cs="Times New Roman"/>
          <w:b/>
          <w:sz w:val="32"/>
        </w:rPr>
      </w:pPr>
    </w:p>
    <w:p w14:paraId="5A876A6B" w14:textId="77777777" w:rsidR="00E65D9F" w:rsidRDefault="00E65D9F" w:rsidP="00E65D9F">
      <w:pPr>
        <w:jc w:val="center"/>
        <w:rPr>
          <w:rFonts w:ascii="Times New Roman" w:hAnsi="Times New Roman" w:cs="Times New Roman"/>
          <w:b/>
          <w:sz w:val="32"/>
        </w:rPr>
      </w:pPr>
    </w:p>
    <w:p w14:paraId="180A6324" w14:textId="77777777" w:rsidR="00E65D9F" w:rsidRDefault="00E65D9F" w:rsidP="00E65D9F">
      <w:pPr>
        <w:jc w:val="center"/>
        <w:rPr>
          <w:rFonts w:ascii="Times New Roman" w:hAnsi="Times New Roman" w:cs="Times New Roman"/>
          <w:b/>
          <w:sz w:val="32"/>
        </w:rPr>
      </w:pPr>
    </w:p>
    <w:p w14:paraId="618A0E81" w14:textId="77777777" w:rsidR="00E65D9F" w:rsidRDefault="00E65D9F" w:rsidP="00E65D9F">
      <w:pPr>
        <w:jc w:val="center"/>
        <w:rPr>
          <w:rFonts w:ascii="Times New Roman" w:hAnsi="Times New Roman" w:cs="Times New Roman"/>
          <w:b/>
          <w:sz w:val="32"/>
        </w:rPr>
      </w:pPr>
    </w:p>
    <w:p w14:paraId="656EB04C" w14:textId="1C0AF512" w:rsidR="00DE26A6" w:rsidRDefault="00E65D9F" w:rsidP="00E65D9F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5B313DC6" w14:textId="77777777" w:rsidR="004A33B6" w:rsidRPr="004A33B6" w:rsidRDefault="004A33B6" w:rsidP="004A33B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Постановка задачи</w:t>
      </w:r>
    </w:p>
    <w:p w14:paraId="6B687805" w14:textId="5D6B9DCD" w:rsidR="004A33B6" w:rsidRDefault="004A33B6" w:rsidP="004A33B6">
      <w:pPr>
        <w:jc w:val="center"/>
      </w:pPr>
      <w:r>
        <w:rPr>
          <w:noProof/>
        </w:rPr>
        <w:drawing>
          <wp:inline distT="0" distB="0" distL="0" distR="0" wp14:anchorId="44707AAC" wp14:editId="2A1EF1CD">
            <wp:extent cx="5724524" cy="2019300"/>
            <wp:effectExtent l="0" t="0" r="0" b="0"/>
            <wp:docPr id="1812015007" name="Рисунок 1812015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02F0CBC" wp14:editId="280831CF">
            <wp:extent cx="5724524" cy="1809750"/>
            <wp:effectExtent l="0" t="0" r="0" b="0"/>
            <wp:docPr id="1873990284" name="Рисунок 1873990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1B444" w14:textId="21E970E3" w:rsidR="004A33B6" w:rsidRDefault="004A33B6">
      <w:r>
        <w:br w:type="page"/>
      </w:r>
    </w:p>
    <w:p w14:paraId="559C0780" w14:textId="70BEDC63" w:rsidR="004A33B6" w:rsidRDefault="004A33B6" w:rsidP="004A33B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Анализ задачи</w:t>
      </w:r>
    </w:p>
    <w:p w14:paraId="6519BC05" w14:textId="77DD9A8A" w:rsidR="004A33B6" w:rsidRDefault="004A33B6" w:rsidP="004A33B6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color w:val="000000"/>
          <w:sz w:val="28"/>
          <w:szCs w:val="27"/>
        </w:rPr>
        <w:t>Для решения задачи необходимо:</w:t>
      </w:r>
    </w:p>
    <w:p w14:paraId="0B7EA4E9" w14:textId="223538BB" w:rsidR="004A33B6" w:rsidRDefault="004A33B6" w:rsidP="004A33B6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Организовать класс </w:t>
      </w:r>
      <w:proofErr w:type="spell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Pair</w:t>
      </w:r>
      <w:proofErr w:type="spellEnd"/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 с полями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proofErr w:type="spell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first</w:t>
      </w:r>
      <w:proofErr w:type="spellEnd"/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 и </w:t>
      </w:r>
      <w:proofErr w:type="spell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second</w:t>
      </w:r>
      <w:proofErr w:type="spellEnd"/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 для хранения числа в целочисленном типе и дробном типе данных.</w:t>
      </w:r>
    </w:p>
    <w:p w14:paraId="768F4BFF" w14:textId="0685ACC1" w:rsidR="004A33B6" w:rsidRPr="004A33B6" w:rsidRDefault="004A33B6" w:rsidP="004A33B6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Организовать необходимые методы для ввода данных в поля </w:t>
      </w:r>
      <w:proofErr w:type="spell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first</w:t>
      </w:r>
      <w:proofErr w:type="spellEnd"/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 и second: </w:t>
      </w:r>
      <w:proofErr w:type="spell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гетторы</w:t>
      </w:r>
      <w:proofErr w:type="spellEnd"/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, </w:t>
      </w:r>
      <w:proofErr w:type="spell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сетторы</w:t>
      </w:r>
      <w:proofErr w:type="spellEnd"/>
      <w:r w:rsidRPr="004A33B6">
        <w:rPr>
          <w:rFonts w:ascii="Times New Roman" w:hAnsi="Times New Roman" w:cs="Times New Roman"/>
          <w:color w:val="000000"/>
          <w:sz w:val="28"/>
          <w:szCs w:val="27"/>
        </w:rPr>
        <w:t>, конструкторы, деструкторы.</w:t>
      </w:r>
    </w:p>
    <w:p w14:paraId="6ECE2C88" w14:textId="04B4B367" w:rsidR="004A33B6" w:rsidRPr="004A33B6" w:rsidRDefault="004A33B6" w:rsidP="004A33B6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Организовать перегрузку </w:t>
      </w:r>
      <w:proofErr w:type="gram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оператора &gt;</w:t>
      </w:r>
      <w:proofErr w:type="gramEnd"/>
      <w:r w:rsidRPr="004A33B6">
        <w:rPr>
          <w:rFonts w:ascii="Times New Roman" w:hAnsi="Times New Roman" w:cs="Times New Roman"/>
          <w:color w:val="000000"/>
          <w:sz w:val="28"/>
          <w:szCs w:val="27"/>
        </w:rPr>
        <w:t>&gt; дружественной классу Pair.</w:t>
      </w:r>
    </w:p>
    <w:p w14:paraId="23533416" w14:textId="0DA869F4" w:rsidR="004A33B6" w:rsidRPr="004A33B6" w:rsidRDefault="004A33B6" w:rsidP="004A33B6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Организовать перегрузку оператора </w:t>
      </w:r>
      <w:proofErr w:type="gram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&lt;&lt;  </w:t>
      </w:r>
      <w:proofErr w:type="gramEnd"/>
      <w:r w:rsidRPr="004A33B6">
        <w:rPr>
          <w:rFonts w:ascii="Times New Roman" w:hAnsi="Times New Roman" w:cs="Times New Roman"/>
          <w:color w:val="000000"/>
          <w:sz w:val="28"/>
          <w:szCs w:val="27"/>
        </w:rPr>
        <w:t>дружественной классу Pair.</w:t>
      </w:r>
    </w:p>
    <w:p w14:paraId="10F56227" w14:textId="504BF4DF" w:rsidR="004A33B6" w:rsidRPr="004A33B6" w:rsidRDefault="004A33B6" w:rsidP="004A33B6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color w:val="000000"/>
          <w:sz w:val="28"/>
          <w:szCs w:val="27"/>
        </w:rPr>
        <w:t>Организовать перегрузку оператора + класса Pair для сложения чисел типа int.</w:t>
      </w:r>
    </w:p>
    <w:p w14:paraId="0CFDFF7C" w14:textId="218F740E" w:rsidR="004A33B6" w:rsidRPr="004A33B6" w:rsidRDefault="004A33B6" w:rsidP="004A33B6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color w:val="000000"/>
          <w:sz w:val="28"/>
          <w:szCs w:val="27"/>
        </w:rPr>
        <w:t>Организовать перегрузку оператора + класса Pair для сложения чисел типа double.</w:t>
      </w:r>
    </w:p>
    <w:p w14:paraId="1763F5F6" w14:textId="25F516B3" w:rsidR="004A33B6" w:rsidRDefault="004A33B6" w:rsidP="004A33B6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Организовать перегрузку </w:t>
      </w:r>
      <w:proofErr w:type="gram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оператора !</w:t>
      </w:r>
      <w:proofErr w:type="gramEnd"/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= класса Pair для сравнения экземпляров класса </w:t>
      </w:r>
      <w:proofErr w:type="spell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Pair</w:t>
      </w:r>
      <w:proofErr w:type="spellEnd"/>
      <w:r w:rsidRPr="004A33B6">
        <w:rPr>
          <w:rFonts w:ascii="Times New Roman" w:hAnsi="Times New Roman" w:cs="Times New Roman"/>
          <w:color w:val="000000"/>
          <w:sz w:val="28"/>
          <w:szCs w:val="27"/>
        </w:rPr>
        <w:t>.</w:t>
      </w:r>
    </w:p>
    <w:p w14:paraId="53D68D5F" w14:textId="77777777" w:rsidR="004A33B6" w:rsidRPr="004A33B6" w:rsidRDefault="004A33B6" w:rsidP="004A33B6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</w:rPr>
      </w:pPr>
      <w:r w:rsidRPr="004A33B6">
        <w:rPr>
          <w:rFonts w:ascii="Times New Roman" w:hAnsi="Times New Roman" w:cs="Times New Roman"/>
          <w:sz w:val="28"/>
          <w:szCs w:val="28"/>
        </w:rPr>
        <w:t>В ходе работы были использованы следующие типы данных:</w:t>
      </w:r>
      <w:r w:rsidRPr="004A33B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4674A579" w14:textId="5D63BD60" w:rsidR="004A33B6" w:rsidRPr="004A33B6" w:rsidRDefault="004A33B6" w:rsidP="004A33B6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sz w:val="28"/>
        </w:rPr>
        <w:t xml:space="preserve">Организовать класс </w:t>
      </w:r>
      <w:r>
        <w:rPr>
          <w:rFonts w:ascii="Times New Roman" w:hAnsi="Times New Roman" w:cs="Times New Roman"/>
          <w:sz w:val="28"/>
          <w:lang w:val="en-US"/>
        </w:rPr>
        <w:t>Pair</w:t>
      </w:r>
      <w:r w:rsidRPr="00113E34">
        <w:rPr>
          <w:rFonts w:ascii="Times New Roman" w:hAnsi="Times New Roman" w:cs="Times New Roman"/>
          <w:sz w:val="28"/>
        </w:rPr>
        <w:t xml:space="preserve"> </w:t>
      </w:r>
      <w:r w:rsidRPr="003758DF">
        <w:rPr>
          <w:rFonts w:ascii="Times New Roman" w:hAnsi="Times New Roman" w:cs="Times New Roman"/>
          <w:sz w:val="28"/>
        </w:rPr>
        <w:t xml:space="preserve">с полями </w:t>
      </w:r>
      <w:r>
        <w:rPr>
          <w:rFonts w:ascii="Times New Roman" w:hAnsi="Times New Roman" w:cs="Times New Roman"/>
          <w:sz w:val="28"/>
          <w:lang w:val="en-US"/>
        </w:rPr>
        <w:t>first</w:t>
      </w:r>
      <w:r w:rsidRPr="003758D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second</w:t>
      </w:r>
      <w:r w:rsidRPr="003758D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 хранения числа в целочисленном типе и дробном типе данных.</w:t>
      </w:r>
    </w:p>
    <w:p w14:paraId="1BB47CEA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</w:p>
    <w:p w14:paraId="7628E3F6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BE5519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5D355F5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95627D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EFF7A8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FC9BE1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DF4FB41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A57B17A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1404606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9CB3090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3130318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B6A7016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GetFirst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D5AB099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359551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GetSecond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AE3AC7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11A735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GetIndex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448579A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557407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SetFirst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7511C83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BFC3F9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SetSecond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0CE275C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FC8D0A9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SetIndex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5F9ADE0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9032FB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500A167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3C9435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-(</w:t>
      </w:r>
      <w:proofErr w:type="gramEnd"/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30E7A0A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6CA1BA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proofErr w:type="gramEnd"/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secondOperator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856371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44BE17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proofErr w:type="gramEnd"/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secondOperator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33D629C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FC9D83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proofErr w:type="gram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A339630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1599FD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am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lement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FC13DA0" w14:textId="77777777" w:rsidR="004A33B6" w:rsidRP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  <w:lang w:val="en-US"/>
        </w:rPr>
      </w:pP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am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A33B6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A33B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lement</w:t>
      </w:r>
      <w:r w:rsidRPr="004A33B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365FE3D" w14:textId="77777777" w:rsidR="004A33B6" w:rsidRDefault="004A33B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723959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9E99325" w14:textId="1A4C1F97" w:rsidR="004A33B6" w:rsidRDefault="004A33B6" w:rsidP="004A33B6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A33B6">
        <w:rPr>
          <w:rFonts w:ascii="Times New Roman" w:hAnsi="Times New Roman" w:cs="Times New Roman"/>
          <w:color w:val="000000"/>
          <w:sz w:val="28"/>
          <w:szCs w:val="27"/>
        </w:rPr>
        <w:lastRenderedPageBreak/>
        <w:t xml:space="preserve">Переменные типа </w:t>
      </w:r>
      <w:proofErr w:type="spell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char</w:t>
      </w:r>
      <w:proofErr w:type="spellEnd"/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proofErr w:type="spellStart"/>
      <w:r w:rsidRPr="004A33B6">
        <w:rPr>
          <w:rFonts w:ascii="Times New Roman" w:hAnsi="Times New Roman" w:cs="Times New Roman"/>
          <w:color w:val="000000"/>
          <w:sz w:val="28"/>
          <w:szCs w:val="27"/>
        </w:rPr>
        <w:t>tmp</w:t>
      </w:r>
      <w:proofErr w:type="spellEnd"/>
      <w:r w:rsidRPr="004A33B6">
        <w:rPr>
          <w:rFonts w:ascii="Times New Roman" w:hAnsi="Times New Roman" w:cs="Times New Roman"/>
          <w:color w:val="000000"/>
          <w:sz w:val="28"/>
          <w:szCs w:val="27"/>
        </w:rPr>
        <w:t xml:space="preserve"> необходима для использования меню для выбора пользователем действий:</w:t>
      </w:r>
    </w:p>
    <w:p w14:paraId="75F8A85D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96742638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cha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'5'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B83ECC4" w14:textId="77777777" w:rsidR="007D7BFA" w:rsidRPr="007D7BFA" w:rsidRDefault="007D7BFA" w:rsidP="007D7BFA">
      <w:pPr>
        <w:pStyle w:val="a3"/>
        <w:numPr>
          <w:ilvl w:val="1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sz w:val="28"/>
        </w:rPr>
        <w:t xml:space="preserve">Вектор типа </w:t>
      </w:r>
      <w:r>
        <w:rPr>
          <w:rFonts w:ascii="Times New Roman" w:hAnsi="Times New Roman" w:cs="Times New Roman"/>
          <w:sz w:val="28"/>
          <w:lang w:val="en-US"/>
        </w:rPr>
        <w:t>Pair</w:t>
      </w:r>
      <w:r w:rsidRPr="00E5799D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необходим для хранения всех пар чисел из файла.</w:t>
      </w:r>
    </w:p>
    <w:p w14:paraId="5511121E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252236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proofErr w:type="spellStart"/>
      <w:proofErr w:type="gramEnd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резултирующий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вектор</w:t>
      </w:r>
    </w:p>
    <w:p w14:paraId="57F0912E" w14:textId="5BE6666A" w:rsidR="007D7BFA" w:rsidRDefault="007D7BFA" w:rsidP="007D7BFA">
      <w:pPr>
        <w:pStyle w:val="a3"/>
        <w:tabs>
          <w:tab w:val="left" w:pos="1716"/>
          <w:tab w:val="right" w:pos="9355"/>
        </w:tabs>
        <w:ind w:left="1440"/>
        <w:rPr>
          <w:rFonts w:ascii="Times New Roman" w:hAnsi="Times New Roman" w:cs="Times New Roman"/>
          <w:color w:val="000000"/>
          <w:sz w:val="28"/>
          <w:szCs w:val="27"/>
        </w:rPr>
      </w:pPr>
      <w:r w:rsidRPr="007D7BFA">
        <w:rPr>
          <w:rFonts w:ascii="Times New Roman" w:hAnsi="Times New Roman" w:cs="Times New Roman"/>
          <w:color w:val="000000"/>
          <w:sz w:val="28"/>
          <w:szCs w:val="27"/>
        </w:rPr>
        <w:t> </w:t>
      </w:r>
      <w:r w:rsidRPr="007D7BFA">
        <w:rPr>
          <w:rFonts w:ascii="Times New Roman" w:hAnsi="Times New Roman" w:cs="Times New Roman"/>
          <w:color w:val="000000"/>
          <w:sz w:val="28"/>
          <w:szCs w:val="27"/>
        </w:rPr>
        <w:tab/>
      </w:r>
    </w:p>
    <w:p w14:paraId="30F3E0D4" w14:textId="6BEC7C04" w:rsidR="007D7BFA" w:rsidRDefault="007D7BFA" w:rsidP="007D7BFA">
      <w:pPr>
        <w:pStyle w:val="a3"/>
        <w:numPr>
          <w:ilvl w:val="0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 w:rsidRPr="0080142D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6A5EA0DC" w14:textId="3652BF14" w:rsidR="007D7BFA" w:rsidRDefault="007D7BFA" w:rsidP="007D7BFA">
      <w:pPr>
        <w:pStyle w:val="a3"/>
        <w:numPr>
          <w:ilvl w:val="1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Пары чисел записаны в файле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F</w:t>
      </w:r>
      <w:r w:rsidRPr="007D7BFA">
        <w:rPr>
          <w:rFonts w:ascii="Times New Roman" w:hAnsi="Times New Roman" w:cs="Times New Roman"/>
          <w:color w:val="000000"/>
          <w:sz w:val="28"/>
          <w:szCs w:val="27"/>
        </w:rPr>
        <w:t>1</w:t>
      </w:r>
      <w:r w:rsidRPr="00E5799D">
        <w:rPr>
          <w:rFonts w:ascii="Times New Roman" w:hAnsi="Times New Roman" w:cs="Times New Roman"/>
          <w:color w:val="000000"/>
          <w:sz w:val="28"/>
          <w:szCs w:val="27"/>
        </w:rPr>
        <w:t>.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7"/>
        </w:rPr>
        <w:t>.</w:t>
      </w:r>
    </w:p>
    <w:p w14:paraId="1F7940D4" w14:textId="7C157A4B" w:rsidR="007D7BFA" w:rsidRDefault="007D7BFA" w:rsidP="007D7BFA">
      <w:pPr>
        <w:pStyle w:val="a3"/>
        <w:tabs>
          <w:tab w:val="left" w:pos="1716"/>
          <w:tab w:val="right" w:pos="9355"/>
        </w:tabs>
        <w:ind w:left="1440"/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2D3FE6AB" wp14:editId="078107D0">
            <wp:extent cx="1619250" cy="2286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1973D" w14:textId="1BBA417F" w:rsidR="007D7BFA" w:rsidRDefault="007D7BFA" w:rsidP="007D7BFA">
      <w:pPr>
        <w:pStyle w:val="a3"/>
        <w:numPr>
          <w:ilvl w:val="0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 w:rsidRPr="007D7BFA">
        <w:rPr>
          <w:rFonts w:ascii="Times New Roman" w:hAnsi="Times New Roman" w:cs="Times New Roman"/>
          <w:color w:val="000000"/>
          <w:sz w:val="28"/>
          <w:szCs w:val="27"/>
        </w:rPr>
        <w:t>Для операций ввода и вывода использовались следующие операторы и функции:</w:t>
      </w:r>
    </w:p>
    <w:p w14:paraId="536F5A8F" w14:textId="60F17DAF" w:rsidR="007D7BFA" w:rsidRPr="007D7BFA" w:rsidRDefault="007D7BFA" w:rsidP="007D7BFA">
      <w:pPr>
        <w:pStyle w:val="a3"/>
        <w:numPr>
          <w:ilvl w:val="1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sz w:val="28"/>
        </w:rPr>
        <w:t xml:space="preserve">Для открытия файла на чтение и запись использовать поток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fstream</w:t>
      </w:r>
      <w:proofErr w:type="spellEnd"/>
      <w:r w:rsidRPr="00E14C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ofstream</w:t>
      </w:r>
      <w:proofErr w:type="spellEnd"/>
      <w:r w:rsidRPr="00E14C0C">
        <w:rPr>
          <w:rFonts w:ascii="Times New Roman" w:hAnsi="Times New Roman" w:cs="Times New Roman"/>
          <w:sz w:val="28"/>
        </w:rPr>
        <w:t>.</w:t>
      </w:r>
    </w:p>
    <w:p w14:paraId="1882AC62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91382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i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создаем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ый поток для чтения</w:t>
      </w:r>
    </w:p>
    <w:p w14:paraId="681BE3CC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913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le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овый поток для чтения</w:t>
      </w:r>
    </w:p>
    <w:p w14:paraId="10FEEBCB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913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создаем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ый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ооток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для записи</w:t>
      </w:r>
    </w:p>
    <w:p w14:paraId="2B6F9CDC" w14:textId="4243F3C4" w:rsidR="007D7BFA" w:rsidRDefault="007D7BFA" w:rsidP="007D7BFA">
      <w:pPr>
        <w:pStyle w:val="a3"/>
        <w:tabs>
          <w:tab w:val="left" w:pos="1716"/>
          <w:tab w:val="right" w:pos="9355"/>
        </w:tabs>
        <w:ind w:left="432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3EB7A46" w14:textId="0E958AE1" w:rsidR="007D7BFA" w:rsidRDefault="007D7BFA" w:rsidP="007D7BFA">
      <w:pPr>
        <w:pStyle w:val="a3"/>
        <w:numPr>
          <w:ilvl w:val="0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 w:rsidRPr="00FA6B5C"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7C6F7B9E" w14:textId="2DDAA0A1" w:rsidR="007D7BFA" w:rsidRPr="007D7BFA" w:rsidRDefault="007D7BFA" w:rsidP="007D7BFA">
      <w:pPr>
        <w:pStyle w:val="a3"/>
        <w:numPr>
          <w:ilvl w:val="1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Функция</w:t>
      </w:r>
      <w:r w:rsidRPr="007D7BFA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7"/>
        </w:rPr>
        <w:t>удаления</w:t>
      </w:r>
      <w:r w:rsidRPr="007D7BFA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7"/>
        </w:rPr>
        <w:t>элементов</w:t>
      </w:r>
      <w:r w:rsidRPr="007D7BFA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7"/>
        </w:rPr>
        <w:t>из</w:t>
      </w:r>
      <w:r w:rsidRPr="007D7BFA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7"/>
        </w:rPr>
        <w:t>файла</w:t>
      </w:r>
      <w:r w:rsidRPr="007D7BFA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</w:t>
      </w:r>
      <w:proofErr w:type="spellStart"/>
      <w:r w:rsidRPr="007D7BFA">
        <w:rPr>
          <w:rFonts w:ascii="Times New Roman" w:hAnsi="Times New Roman" w:cs="Times New Roman"/>
          <w:color w:val="000000"/>
          <w:sz w:val="28"/>
          <w:szCs w:val="27"/>
        </w:rPr>
        <w:t>void</w:t>
      </w:r>
      <w:proofErr w:type="spellEnd"/>
      <w:r w:rsidRPr="007D7BFA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proofErr w:type="spellStart"/>
      <w:proofErr w:type="gramStart"/>
      <w:r w:rsidRPr="007D7BFA">
        <w:rPr>
          <w:rFonts w:ascii="Times New Roman" w:hAnsi="Times New Roman" w:cs="Times New Roman"/>
          <w:color w:val="000000"/>
          <w:sz w:val="28"/>
          <w:szCs w:val="27"/>
        </w:rPr>
        <w:t>DeleteElements</w:t>
      </w:r>
      <w:proofErr w:type="spellEnd"/>
      <w:r w:rsidRPr="007D7BFA">
        <w:rPr>
          <w:rFonts w:ascii="Times New Roman" w:hAnsi="Times New Roman" w:cs="Times New Roman"/>
          <w:color w:val="000000"/>
          <w:sz w:val="28"/>
          <w:szCs w:val="27"/>
        </w:rPr>
        <w:t>(</w:t>
      </w:r>
      <w:proofErr w:type="spellStart"/>
      <w:proofErr w:type="gramEnd"/>
      <w:r w:rsidRPr="007D7BFA">
        <w:rPr>
          <w:rFonts w:ascii="Times New Roman" w:hAnsi="Times New Roman" w:cs="Times New Roman"/>
          <w:color w:val="000000"/>
          <w:sz w:val="28"/>
          <w:szCs w:val="27"/>
        </w:rPr>
        <w:t>char</w:t>
      </w:r>
      <w:proofErr w:type="spellEnd"/>
      <w:r w:rsidRPr="007D7BFA">
        <w:rPr>
          <w:rFonts w:ascii="Times New Roman" w:hAnsi="Times New Roman" w:cs="Times New Roman"/>
          <w:color w:val="000000"/>
          <w:sz w:val="28"/>
          <w:szCs w:val="27"/>
        </w:rPr>
        <w:t xml:space="preserve">* </w:t>
      </w:r>
      <w:proofErr w:type="spellStart"/>
      <w:r w:rsidRPr="007D7BFA">
        <w:rPr>
          <w:rFonts w:ascii="Times New Roman" w:hAnsi="Times New Roman" w:cs="Times New Roman"/>
          <w:color w:val="000000"/>
          <w:sz w:val="28"/>
          <w:szCs w:val="27"/>
        </w:rPr>
        <w:t>fileName</w:t>
      </w:r>
      <w:proofErr w:type="spellEnd"/>
      <w:r w:rsidRPr="007D7BFA">
        <w:rPr>
          <w:rFonts w:ascii="Times New Roman" w:hAnsi="Times New Roman" w:cs="Times New Roman"/>
          <w:color w:val="000000"/>
          <w:sz w:val="28"/>
          <w:szCs w:val="27"/>
        </w:rPr>
        <w:t xml:space="preserve">, </w:t>
      </w:r>
      <w:proofErr w:type="spellStart"/>
      <w:r w:rsidRPr="007D7BFA">
        <w:rPr>
          <w:rFonts w:ascii="Times New Roman" w:hAnsi="Times New Roman" w:cs="Times New Roman"/>
          <w:color w:val="000000"/>
          <w:sz w:val="28"/>
          <w:szCs w:val="27"/>
        </w:rPr>
        <w:t>double</w:t>
      </w:r>
      <w:proofErr w:type="spellEnd"/>
      <w:r w:rsidRPr="007D7BFA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proofErr w:type="spellStart"/>
      <w:r w:rsidRPr="007D7BFA">
        <w:rPr>
          <w:rFonts w:ascii="Times New Roman" w:hAnsi="Times New Roman" w:cs="Times New Roman"/>
          <w:color w:val="000000"/>
          <w:sz w:val="28"/>
          <w:szCs w:val="27"/>
        </w:rPr>
        <w:t>min</w:t>
      </w:r>
      <w:proofErr w:type="spellEnd"/>
      <w:r w:rsidRPr="007D7BFA">
        <w:rPr>
          <w:rFonts w:ascii="Times New Roman" w:hAnsi="Times New Roman" w:cs="Times New Roman"/>
          <w:color w:val="000000"/>
          <w:sz w:val="28"/>
          <w:szCs w:val="27"/>
        </w:rPr>
        <w:t>)</w:t>
      </w:r>
    </w:p>
    <w:p w14:paraId="6200A3E8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7D7BFA">
        <w:rPr>
          <w:rFonts w:ascii="Consolas" w:hAnsi="Consolas" w:cs="Courier New"/>
          <w:color w:val="660066"/>
          <w:sz w:val="17"/>
          <w:szCs w:val="17"/>
          <w:lang w:val="en-US"/>
        </w:rPr>
        <w:t>DeleteElements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D9CF125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8DBE792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ние файлового потока из файла</w:t>
      </w:r>
    </w:p>
    <w:p w14:paraId="474F7852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le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 для чтения</w:t>
      </w:r>
    </w:p>
    <w:p w14:paraId="4EC7C90A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создание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ого потока в файл</w:t>
      </w:r>
    </w:p>
    <w:p w14:paraId="61786A02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8800"/>
          <w:sz w:val="17"/>
          <w:szCs w:val="17"/>
        </w:rPr>
        <w:t>"temp.txt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 для записи</w:t>
      </w:r>
    </w:p>
    <w:p w14:paraId="6387C5B6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AB8C20A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(!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eof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ока не достигнем конца файла </w:t>
      </w:r>
    </w:p>
    <w:p w14:paraId="4CF8DB30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1FDAD50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создаем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объект класса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который содержит пары элементов</w:t>
      </w:r>
    </w:p>
    <w:p w14:paraId="7BEE869D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 помощью перегруженного оператора вывода записываем в объект класса пары чисел</w:t>
      </w:r>
    </w:p>
    <w:p w14:paraId="08AF29DB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последнюю строку</w:t>
      </w:r>
    </w:p>
    <w:p w14:paraId="42E5617E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4D9FBAE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880000"/>
          <w:sz w:val="17"/>
          <w:szCs w:val="17"/>
        </w:rPr>
        <w:t>// проверка условия удаления элемента</w:t>
      </w:r>
    </w:p>
    <w:p w14:paraId="69994B67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GetFirs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Get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элемент больше заданного то он остается</w:t>
      </w:r>
    </w:p>
    <w:p w14:paraId="38EE9EBC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54C76DA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в файл те элементы которые удовлетворяют условиям</w:t>
      </w:r>
    </w:p>
    <w:p w14:paraId="517859E4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11D71B9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1A07D48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4F2FA09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86F2508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тся файловый поток открытый для чтения</w:t>
      </w:r>
    </w:p>
    <w:p w14:paraId="4AEC5DD3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тся файловый поток открытый для записи</w:t>
      </w:r>
    </w:p>
    <w:p w14:paraId="68D85126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880000"/>
          <w:sz w:val="17"/>
          <w:szCs w:val="17"/>
        </w:rPr>
        <w:t>// удаление старого файла и замещение его новым</w:t>
      </w:r>
    </w:p>
    <w:p w14:paraId="4DAE156A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remove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удаление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арого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а</w:t>
      </w:r>
    </w:p>
    <w:p w14:paraId="2A7871F4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rename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D7BFA">
        <w:rPr>
          <w:rFonts w:ascii="Consolas" w:hAnsi="Consolas" w:cs="Courier New"/>
          <w:color w:val="008800"/>
          <w:sz w:val="17"/>
          <w:szCs w:val="17"/>
          <w:lang w:val="en-US"/>
        </w:rPr>
        <w:t>"temp.txt"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9B86D70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15484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88EADD6" w14:textId="64AF9BAB" w:rsidR="007D7BFA" w:rsidRDefault="007D7BFA" w:rsidP="007D7BFA">
      <w:p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 w:rsidRPr="007D7BFA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3FF3E06A" w14:textId="1C2B0F34" w:rsidR="007D7BFA" w:rsidRDefault="007D7BFA" w:rsidP="007D7BFA">
      <w:pPr>
        <w:pStyle w:val="a3"/>
        <w:numPr>
          <w:ilvl w:val="1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 w:rsidRPr="007D7BFA">
        <w:rPr>
          <w:rFonts w:ascii="Times New Roman" w:hAnsi="Times New Roman" w:cs="Times New Roman"/>
          <w:color w:val="000000"/>
          <w:sz w:val="28"/>
          <w:szCs w:val="27"/>
        </w:rPr>
        <w:t>Функция добавления константы ко всем парам из файла</w:t>
      </w:r>
    </w:p>
    <w:p w14:paraId="58140487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7D7BFA">
        <w:rPr>
          <w:rFonts w:ascii="Consolas" w:hAnsi="Consolas" w:cs="Courier New"/>
          <w:color w:val="660066"/>
          <w:sz w:val="17"/>
          <w:szCs w:val="17"/>
          <w:lang w:val="en-US"/>
        </w:rPr>
        <w:t>IncreaseElement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valueFirst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valueSecond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ая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величивает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я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а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а</w:t>
      </w:r>
    </w:p>
    <w:p w14:paraId="12FE88E3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9D617C6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создаем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ый поток для чтения</w:t>
      </w:r>
    </w:p>
    <w:p w14:paraId="355AE052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le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овый поток для чтения</w:t>
      </w:r>
    </w:p>
    <w:p w14:paraId="7A5C7803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создаем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ый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ооток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для записи</w:t>
      </w:r>
    </w:p>
    <w:p w14:paraId="4874FD35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8800"/>
          <w:sz w:val="17"/>
          <w:szCs w:val="17"/>
        </w:rPr>
        <w:t>"temp.txt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овый поток для записи</w:t>
      </w:r>
    </w:p>
    <w:p w14:paraId="4B22A64E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B52E631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(!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eof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не файл не кончится</w:t>
      </w:r>
    </w:p>
    <w:p w14:paraId="06558FD7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B7BDAC3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элемент нашего класса</w:t>
      </w:r>
    </w:p>
    <w:p w14:paraId="79843265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из файлового потока и записываем в поля нашего класса</w:t>
      </w:r>
    </w:p>
    <w:p w14:paraId="5F8E3870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последнюю строку файла</w:t>
      </w:r>
    </w:p>
    <w:p w14:paraId="6E180251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A1DD144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880000"/>
          <w:sz w:val="17"/>
          <w:szCs w:val="17"/>
        </w:rPr>
        <w:t>// проверка элемента на условия для увеличения</w:t>
      </w:r>
    </w:p>
    <w:p w14:paraId="54F1F0A6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D7BFA">
        <w:rPr>
          <w:rFonts w:ascii="Consolas" w:hAnsi="Consolas" w:cs="Courier New"/>
          <w:color w:val="660066"/>
          <w:sz w:val="17"/>
          <w:szCs w:val="17"/>
          <w:lang w:val="en-US"/>
        </w:rPr>
        <w:t>GetFirst</w:t>
      </w:r>
      <w:proofErr w:type="spellEnd"/>
      <w:proofErr w:type="gram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valueFirst</w:t>
      </w:r>
      <w:proofErr w:type="spellEnd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D7BFA">
        <w:rPr>
          <w:rFonts w:ascii="Consolas" w:hAnsi="Consolas" w:cs="Courier New"/>
          <w:color w:val="660066"/>
          <w:sz w:val="17"/>
          <w:szCs w:val="17"/>
          <w:lang w:val="en-US"/>
        </w:rPr>
        <w:t>GetSecond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valueSecond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0A9ED10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1F87A11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etFirs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GetFir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L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няем значение поля с помощью сеттера, увеличиваем элементы на заданную константу</w:t>
      </w:r>
    </w:p>
    <w:p w14:paraId="646FD6A9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etSecond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Get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L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меняем значение поля с помощью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сеттара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, увеличиваем элемента на заданную константу</w:t>
      </w:r>
    </w:p>
    <w:p w14:paraId="318AEE3B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9E2294C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в файл</w:t>
      </w:r>
    </w:p>
    <w:p w14:paraId="3457169C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C0B3BE3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6052572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м файловый поток для чтения</w:t>
      </w:r>
    </w:p>
    <w:p w14:paraId="2E7A3FCF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закрываем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файлоый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поток для записи</w:t>
      </w:r>
    </w:p>
    <w:p w14:paraId="22EEC749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remove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удаление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а</w:t>
      </w:r>
    </w:p>
    <w:p w14:paraId="3D600241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rename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D7BFA">
        <w:rPr>
          <w:rFonts w:ascii="Consolas" w:hAnsi="Consolas" w:cs="Courier New"/>
          <w:color w:val="008800"/>
          <w:sz w:val="17"/>
          <w:szCs w:val="17"/>
          <w:lang w:val="en-US"/>
        </w:rPr>
        <w:t>"temp.txt"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7433D13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66250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97ABADF" w14:textId="143402ED" w:rsidR="007D7BFA" w:rsidRDefault="007D7BFA" w:rsidP="007D7BFA">
      <w:pPr>
        <w:pStyle w:val="a3"/>
        <w:numPr>
          <w:ilvl w:val="1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 w:rsidRPr="007D7BFA">
        <w:rPr>
          <w:rFonts w:ascii="Times New Roman" w:hAnsi="Times New Roman" w:cs="Times New Roman"/>
          <w:color w:val="000000"/>
          <w:sz w:val="28"/>
          <w:szCs w:val="27"/>
        </w:rPr>
        <w:t>Функция добавления пары в файл после определенной позиции</w:t>
      </w:r>
    </w:p>
    <w:p w14:paraId="29F7DAC3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7D7BFA">
        <w:rPr>
          <w:rFonts w:ascii="Consolas" w:hAnsi="Consolas" w:cs="Courier New"/>
          <w:color w:val="660066"/>
          <w:sz w:val="17"/>
          <w:szCs w:val="17"/>
          <w:lang w:val="en-US"/>
        </w:rPr>
        <w:t>AddElements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D7BF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newElements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обавление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ов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249040EF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D17DF59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оток для чтения</w:t>
      </w:r>
    </w:p>
    <w:p w14:paraId="27E040F6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le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поток для чтения</w:t>
      </w:r>
    </w:p>
    <w:p w14:paraId="6128D8DC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оток для записи</w:t>
      </w:r>
    </w:p>
    <w:p w14:paraId="7714524D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8800"/>
          <w:sz w:val="17"/>
          <w:szCs w:val="17"/>
        </w:rPr>
        <w:t>"temp.txt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поток для записи</w:t>
      </w:r>
    </w:p>
    <w:p w14:paraId="61A640C4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20F9584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6AE7BB86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711E3F6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4633DF0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880000"/>
          <w:sz w:val="17"/>
          <w:szCs w:val="17"/>
        </w:rPr>
        <w:t>// добавление элементов в выходной поток</w:t>
      </w:r>
    </w:p>
    <w:p w14:paraId="4E4C1DC4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ewElements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у вектору</w:t>
      </w:r>
    </w:p>
    <w:p w14:paraId="591ED286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E7F5538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ewElements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с помощью перегруженного оператора вывода новые элементы в файл</w:t>
      </w:r>
    </w:p>
    <w:p w14:paraId="45F50675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newElements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7D7BFA">
        <w:rPr>
          <w:rFonts w:ascii="Consolas" w:hAnsi="Consolas" w:cs="Courier New"/>
          <w:color w:val="660066"/>
          <w:sz w:val="17"/>
          <w:szCs w:val="17"/>
          <w:lang w:val="en-US"/>
        </w:rPr>
        <w:t>SetIndex</w:t>
      </w:r>
      <w:proofErr w:type="spellEnd"/>
      <w:proofErr w:type="gram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058A6C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9C3BDC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BB12C9B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!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streamR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eof</w:t>
      </w:r>
      <w:proofErr w:type="spellEnd"/>
      <w:proofErr w:type="gram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ка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е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стигли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ца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а</w:t>
      </w:r>
    </w:p>
    <w:p w14:paraId="37090D4D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1501863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создаем элемент класс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Pair</w:t>
      </w:r>
      <w:proofErr w:type="spellEnd"/>
    </w:p>
    <w:p w14:paraId="28C490DE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с помощью потока для чтения из файла и записываем в наш новый элемент</w:t>
      </w:r>
    </w:p>
    <w:p w14:paraId="17F654B7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роверяем на последнюю строку</w:t>
      </w:r>
    </w:p>
    <w:p w14:paraId="601CAF92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7884BA1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новый элемент в файл с помощью перегруженного оператора вывода</w:t>
      </w:r>
    </w:p>
    <w:p w14:paraId="52CA464A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величиваем счетчик</w:t>
      </w:r>
    </w:p>
    <w:p w14:paraId="34F766D1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23022EA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/ если текущая позиция равна требуемой позиции то </w:t>
      </w:r>
    </w:p>
    <w:p w14:paraId="5BB82D51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3AF731D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ewElements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оходимся по всему размеру вектора </w:t>
      </w:r>
    </w:p>
    <w:p w14:paraId="3CDFEE96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5D0BC2B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ewElements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с помощью перегруженного оператора вывода новый элемент в файл</w:t>
      </w:r>
    </w:p>
    <w:p w14:paraId="63CFA8FE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092FD5A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0E40D0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7D91A3E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ED09C94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закрываем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ый поток открытый для чтения</w:t>
      </w:r>
    </w:p>
    <w:p w14:paraId="5413D4B9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м файловый поток открытый для записи</w:t>
      </w:r>
    </w:p>
    <w:p w14:paraId="17D499E5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7D7BFA">
        <w:rPr>
          <w:rFonts w:ascii="Consolas" w:hAnsi="Consolas" w:cs="Courier New"/>
          <w:color w:val="000088"/>
          <w:sz w:val="17"/>
          <w:szCs w:val="17"/>
          <w:lang w:val="en-US"/>
        </w:rPr>
        <w:t>remove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>/</w:t>
      </w:r>
      <w:proofErr w:type="gramStart"/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  </w:t>
      </w:r>
      <w:r>
        <w:rPr>
          <w:rFonts w:ascii="Consolas" w:hAnsi="Consolas" w:cs="Courier New"/>
          <w:color w:val="880000"/>
          <w:sz w:val="17"/>
          <w:szCs w:val="17"/>
        </w:rPr>
        <w:t>удаляем</w:t>
      </w:r>
      <w:proofErr w:type="gramEnd"/>
      <w:r w:rsidRPr="007D7B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5220B41E" w14:textId="77777777" w:rsidR="007D7BFA" w:rsidRP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  <w:lang w:val="en-US"/>
        </w:rPr>
      </w:pP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rename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D7BFA">
        <w:rPr>
          <w:rFonts w:ascii="Consolas" w:hAnsi="Consolas" w:cs="Courier New"/>
          <w:color w:val="008800"/>
          <w:sz w:val="17"/>
          <w:szCs w:val="17"/>
          <w:lang w:val="en-US"/>
        </w:rPr>
        <w:t>"temp.txt"</w:t>
      </w:r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D7BFA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7D7BFA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AAB924" w14:textId="77777777" w:rsidR="007D7BFA" w:rsidRDefault="007D7BF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8272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16E89A3" w14:textId="08A2EE29" w:rsidR="007D7BFA" w:rsidRDefault="007D7BFA" w:rsidP="007D7BFA">
      <w:p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 w:rsidRPr="007D7BFA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6D975A5C" w14:textId="1B3D3082" w:rsidR="007D7BFA" w:rsidRDefault="00B5564C" w:rsidP="007D7BFA">
      <w:pPr>
        <w:pStyle w:val="a3"/>
        <w:numPr>
          <w:ilvl w:val="1"/>
          <w:numId w:val="3"/>
        </w:num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Функция чтения данных из файла</w:t>
      </w:r>
    </w:p>
    <w:p w14:paraId="0A196592" w14:textId="77777777" w:rsidR="00B5564C" w:rsidRP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  <w:lang w:val="en-US"/>
        </w:rPr>
      </w:pPr>
      <w:r w:rsidRPr="00B5564C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B5564C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5564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B5564C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B5564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B5564C">
        <w:rPr>
          <w:rFonts w:ascii="Consolas" w:hAnsi="Consolas" w:cs="Courier New"/>
          <w:color w:val="660066"/>
          <w:sz w:val="17"/>
          <w:szCs w:val="17"/>
          <w:lang w:val="en-US"/>
        </w:rPr>
        <w:t>ReadFile</w:t>
      </w:r>
      <w:proofErr w:type="spellEnd"/>
      <w:r w:rsidRPr="00B5564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B5564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5564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5564C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B5564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5564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5564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чтение</w:t>
      </w:r>
      <w:r w:rsidRPr="00B5564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</w:t>
      </w:r>
      <w:r w:rsidRPr="00B5564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чисел</w:t>
      </w:r>
      <w:r w:rsidRPr="00B5564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B5564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а</w:t>
      </w:r>
    </w:p>
    <w:p w14:paraId="0B5A53E8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35191CC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proofErr w:type="spellStart"/>
      <w:proofErr w:type="gramEnd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резултирующий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вектор</w:t>
      </w:r>
    </w:p>
    <w:p w14:paraId="0B530086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A47DE1D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поток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который считывает данные из файла</w:t>
      </w:r>
    </w:p>
    <w:p w14:paraId="0220B251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le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</w:t>
      </w:r>
    </w:p>
    <w:p w14:paraId="3B656E3F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четчик считанных элементов</w:t>
      </w:r>
    </w:p>
    <w:p w14:paraId="3D432FCB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(!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eof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роходимя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по всему файлу пока не достигнем конца файла</w:t>
      </w:r>
    </w:p>
    <w:p w14:paraId="558D6579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C7AADEC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объект класс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Pair</w:t>
      </w:r>
      <w:proofErr w:type="spellEnd"/>
    </w:p>
    <w:p w14:paraId="796EFDD7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поля объекта класса с помощью оператора вывода</w:t>
      </w:r>
    </w:p>
    <w:p w14:paraId="320D0968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пара чисел существует, то</w:t>
      </w:r>
    </w:p>
    <w:p w14:paraId="392EAEA0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EEE13C7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etIndex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E79A977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res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_b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объект класса в конец вектора</w:t>
      </w:r>
    </w:p>
    <w:p w14:paraId="3C66EA7C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33E6FFC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D5B07B1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842CF6B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м файловый поток</w:t>
      </w:r>
    </w:p>
    <w:p w14:paraId="461C059A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озвращаем указатель на вектор</w:t>
      </w:r>
    </w:p>
    <w:p w14:paraId="3C0FB498" w14:textId="77777777" w:rsidR="00B5564C" w:rsidRDefault="00B5564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038429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AA961F3" w14:textId="77777777" w:rsidR="00B5564C" w:rsidRDefault="00B5564C" w:rsidP="007D7BFA">
      <w:p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 w:rsidRPr="00B5564C">
        <w:rPr>
          <w:rFonts w:ascii="Times New Roman" w:hAnsi="Times New Roman" w:cs="Times New Roman"/>
          <w:color w:val="000000"/>
          <w:sz w:val="28"/>
          <w:szCs w:val="27"/>
        </w:rPr>
        <w:t> </w:t>
      </w:r>
      <w:r w:rsidR="007D7BFA" w:rsidRPr="007D7BFA">
        <w:rPr>
          <w:rFonts w:ascii="Times New Roman" w:hAnsi="Times New Roman" w:cs="Times New Roman"/>
          <w:color w:val="000000"/>
          <w:sz w:val="28"/>
          <w:szCs w:val="27"/>
        </w:rPr>
        <w:tab/>
      </w:r>
    </w:p>
    <w:p w14:paraId="139C85EA" w14:textId="3BC6E4DE" w:rsidR="00B5564C" w:rsidRDefault="007D7BFA" w:rsidP="007D7BFA">
      <w:pPr>
        <w:tabs>
          <w:tab w:val="left" w:pos="1716"/>
          <w:tab w:val="right" w:pos="9355"/>
        </w:tabs>
        <w:rPr>
          <w:rFonts w:ascii="Times New Roman" w:hAnsi="Times New Roman" w:cs="Times New Roman"/>
          <w:color w:val="000000"/>
          <w:sz w:val="28"/>
          <w:szCs w:val="27"/>
        </w:rPr>
      </w:pPr>
      <w:r w:rsidRPr="00B5564C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5846FD5A" w14:textId="77777777" w:rsidR="00B5564C" w:rsidRDefault="00B5564C">
      <w:p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br w:type="page"/>
      </w:r>
    </w:p>
    <w:p w14:paraId="4755A5D0" w14:textId="01D8CB52" w:rsidR="004A33B6" w:rsidRDefault="00B5564C" w:rsidP="00B5564C">
      <w:pPr>
        <w:tabs>
          <w:tab w:val="left" w:pos="1716"/>
          <w:tab w:val="right" w:pos="9355"/>
        </w:tabs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B5564C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Блок-схема</w:t>
      </w:r>
    </w:p>
    <w:p w14:paraId="74FCC541" w14:textId="19F11D3C" w:rsidR="00B5564C" w:rsidRDefault="00772505" w:rsidP="00772505">
      <w:pPr>
        <w:tabs>
          <w:tab w:val="left" w:pos="1716"/>
          <w:tab w:val="right" w:pos="9355"/>
        </w:tabs>
        <w:jc w:val="center"/>
      </w:pPr>
      <w:r>
        <w:object w:dxaOrig="8161" w:dyaOrig="17881" w14:anchorId="01BDC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727.5pt" o:ole="">
            <v:imagedata r:id="rId8" o:title=""/>
          </v:shape>
          <o:OLEObject Type="Embed" ProgID="Visio.Drawing.15" ShapeID="_x0000_i1025" DrawAspect="Content" ObjectID="_1684076002" r:id="rId9"/>
        </w:object>
      </w:r>
    </w:p>
    <w:p w14:paraId="51FB58C5" w14:textId="5A34F30C" w:rsidR="00772505" w:rsidRDefault="00772505" w:rsidP="00B5564C">
      <w:pPr>
        <w:tabs>
          <w:tab w:val="left" w:pos="1716"/>
          <w:tab w:val="right" w:pos="9355"/>
        </w:tabs>
        <w:jc w:val="center"/>
      </w:pPr>
      <w:r>
        <w:object w:dxaOrig="7092" w:dyaOrig="11545" w14:anchorId="5769F977">
          <v:shape id="_x0000_i1028" type="#_x0000_t75" style="width:354.75pt;height:577.5pt" o:ole="">
            <v:imagedata r:id="rId10" o:title=""/>
          </v:shape>
          <o:OLEObject Type="Embed" ProgID="Visio.Drawing.15" ShapeID="_x0000_i1028" DrawAspect="Content" ObjectID="_1684076003" r:id="rId11"/>
        </w:object>
      </w:r>
    </w:p>
    <w:p w14:paraId="3C5D0061" w14:textId="77777777" w:rsidR="00772505" w:rsidRDefault="00772505">
      <w:r>
        <w:br w:type="page"/>
      </w:r>
    </w:p>
    <w:p w14:paraId="08846575" w14:textId="1CA77A7E" w:rsidR="00772505" w:rsidRDefault="00772505" w:rsidP="00B5564C">
      <w:pPr>
        <w:tabs>
          <w:tab w:val="left" w:pos="1716"/>
          <w:tab w:val="right" w:pos="9355"/>
        </w:tabs>
        <w:jc w:val="center"/>
      </w:pPr>
      <w:r>
        <w:object w:dxaOrig="9361" w:dyaOrig="19777" w14:anchorId="7D848BC0">
          <v:shape id="_x0000_i1030" type="#_x0000_t75" style="width:344.25pt;height:727.5pt" o:ole="">
            <v:imagedata r:id="rId12" o:title=""/>
          </v:shape>
          <o:OLEObject Type="Embed" ProgID="Visio.Drawing.15" ShapeID="_x0000_i1030" DrawAspect="Content" ObjectID="_1684076004" r:id="rId13"/>
        </w:object>
      </w:r>
    </w:p>
    <w:p w14:paraId="6012E453" w14:textId="57281F2E" w:rsidR="00772505" w:rsidRDefault="00772505" w:rsidP="00772505">
      <w:pPr>
        <w:jc w:val="center"/>
      </w:pPr>
      <w:r>
        <w:object w:dxaOrig="5304" w:dyaOrig="12684" w14:anchorId="00E7A66D">
          <v:shape id="_x0000_i1033" type="#_x0000_t75" style="width:265.5pt;height:634.5pt" o:ole="">
            <v:imagedata r:id="rId14" o:title=""/>
          </v:shape>
          <o:OLEObject Type="Embed" ProgID="Visio.Drawing.15" ShapeID="_x0000_i1033" DrawAspect="Content" ObjectID="_1684076005" r:id="rId15"/>
        </w:object>
      </w:r>
    </w:p>
    <w:p w14:paraId="394116E8" w14:textId="11188B0A" w:rsidR="00772505" w:rsidRDefault="00772505">
      <w:r>
        <w:br w:type="page"/>
      </w:r>
    </w:p>
    <w:p w14:paraId="759AC06B" w14:textId="6470427E" w:rsidR="00772505" w:rsidRDefault="00486CDB" w:rsidP="00772505">
      <w:pPr>
        <w:jc w:val="center"/>
      </w:pPr>
      <w:r>
        <w:object w:dxaOrig="3673" w:dyaOrig="14869" w14:anchorId="7AD4A54F">
          <v:shape id="_x0000_i1041" type="#_x0000_t75" style="width:180pt;height:727.5pt" o:ole="">
            <v:imagedata r:id="rId16" o:title=""/>
          </v:shape>
          <o:OLEObject Type="Embed" ProgID="Visio.Drawing.15" ShapeID="_x0000_i1041" DrawAspect="Content" ObjectID="_1684076006" r:id="rId17"/>
        </w:object>
      </w:r>
    </w:p>
    <w:p w14:paraId="41B3D276" w14:textId="71E9E665" w:rsidR="00486CDB" w:rsidRDefault="00486CDB" w:rsidP="00772505">
      <w:pPr>
        <w:jc w:val="center"/>
      </w:pPr>
      <w:r>
        <w:object w:dxaOrig="3673" w:dyaOrig="11388" w14:anchorId="674FF393">
          <v:shape id="_x0000_i1044" type="#_x0000_t75" style="width:183.75pt;height:569.25pt" o:ole="">
            <v:imagedata r:id="rId18" o:title=""/>
          </v:shape>
          <o:OLEObject Type="Embed" ProgID="Visio.Drawing.15" ShapeID="_x0000_i1044" DrawAspect="Content" ObjectID="_1684076007" r:id="rId19"/>
        </w:object>
      </w:r>
    </w:p>
    <w:p w14:paraId="3538947F" w14:textId="77777777" w:rsidR="00486CDB" w:rsidRDefault="00486CDB">
      <w:r>
        <w:br w:type="page"/>
      </w:r>
    </w:p>
    <w:p w14:paraId="576C5446" w14:textId="1F67A408" w:rsidR="00486CDB" w:rsidRDefault="00486CDB" w:rsidP="00772505">
      <w:pPr>
        <w:jc w:val="center"/>
      </w:pPr>
      <w:r>
        <w:object w:dxaOrig="6253" w:dyaOrig="10489" w14:anchorId="29349EF1">
          <v:shape id="_x0000_i1046" type="#_x0000_t75" style="width:312.75pt;height:524.25pt" o:ole="">
            <v:imagedata r:id="rId20" o:title=""/>
          </v:shape>
          <o:OLEObject Type="Embed" ProgID="Visio.Drawing.15" ShapeID="_x0000_i1046" DrawAspect="Content" ObjectID="_1684076008" r:id="rId21"/>
        </w:object>
      </w:r>
    </w:p>
    <w:p w14:paraId="660C804D" w14:textId="77777777" w:rsidR="00486CDB" w:rsidRDefault="00486CDB">
      <w:r>
        <w:br w:type="page"/>
      </w:r>
    </w:p>
    <w:p w14:paraId="226BDF71" w14:textId="08E2E00A" w:rsidR="00486CDB" w:rsidRDefault="00486CDB" w:rsidP="007725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486CDB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Код</w:t>
      </w:r>
    </w:p>
    <w:p w14:paraId="42AE4B0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3381D75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&lt;</w:t>
      </w:r>
      <w:proofErr w:type="spellStart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fstream</w:t>
      </w:r>
      <w:proofErr w:type="spellEnd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&gt;</w:t>
      </w:r>
    </w:p>
    <w:p w14:paraId="172EDF2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7C32A32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&lt;vector&gt;</w:t>
      </w:r>
    </w:p>
    <w:p w14:paraId="3DA9981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2E3C4F2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B51F6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182678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DeleteElements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2CB110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358B84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ние файлового потока из файла</w:t>
      </w:r>
    </w:p>
    <w:p w14:paraId="6DA20588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le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 для чтения</w:t>
      </w:r>
    </w:p>
    <w:p w14:paraId="7BBB23C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создание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ого потока в файл</w:t>
      </w:r>
    </w:p>
    <w:p w14:paraId="55583606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8800"/>
          <w:sz w:val="17"/>
          <w:szCs w:val="17"/>
        </w:rPr>
        <w:t>"temp.txt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 для записи</w:t>
      </w:r>
    </w:p>
    <w:p w14:paraId="341D6EF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8365A4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(!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eof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ока не достигнем конца файла </w:t>
      </w:r>
    </w:p>
    <w:p w14:paraId="08318B18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FB1C78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создаем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объект класса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который содержит пары элементов</w:t>
      </w:r>
    </w:p>
    <w:p w14:paraId="1240352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 помощью перегруженного оператора вывода записываем в объект класса пары чисел</w:t>
      </w:r>
    </w:p>
    <w:p w14:paraId="4444BC9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последнюю строку</w:t>
      </w:r>
    </w:p>
    <w:p w14:paraId="1C02C98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1F9815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880000"/>
          <w:sz w:val="17"/>
          <w:szCs w:val="17"/>
        </w:rPr>
        <w:t>// проверка условия удаления элемента</w:t>
      </w:r>
    </w:p>
    <w:p w14:paraId="4BE34C1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GetFirs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Get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элемент больше заданного то он остается</w:t>
      </w:r>
    </w:p>
    <w:p w14:paraId="69EA8FE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6A0702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в файл те элементы которые удовлетворяют условиям</w:t>
      </w:r>
    </w:p>
    <w:p w14:paraId="33FC82E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937C5B7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BA8F4D7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BC5C39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CECFF1F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тся файловый поток открытый для чтения</w:t>
      </w:r>
    </w:p>
    <w:p w14:paraId="2B0439DB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тся файловый поток открытый для записи</w:t>
      </w:r>
    </w:p>
    <w:p w14:paraId="5C2C481F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880000"/>
          <w:sz w:val="17"/>
          <w:szCs w:val="17"/>
        </w:rPr>
        <w:t>// удаление старого файла и замещение его новым</w:t>
      </w:r>
    </w:p>
    <w:p w14:paraId="29D7A4A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move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удаление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арого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а</w:t>
      </w:r>
    </w:p>
    <w:p w14:paraId="50D38662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rename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temp.txt"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DD74BE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787786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3236DC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IncreaseElement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valueFirst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valueSeco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ая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величивает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я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а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а</w:t>
      </w:r>
    </w:p>
    <w:p w14:paraId="51362029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47CB4B1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создаем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ый поток для чтения</w:t>
      </w:r>
    </w:p>
    <w:p w14:paraId="5F2C9E1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le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овый поток для чтения</w:t>
      </w:r>
    </w:p>
    <w:p w14:paraId="4DB92C7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создаем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ый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ооток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для записи</w:t>
      </w:r>
    </w:p>
    <w:p w14:paraId="53EB00AF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8800"/>
          <w:sz w:val="17"/>
          <w:szCs w:val="17"/>
        </w:rPr>
        <w:t>"temp.txt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овый поток для записи</w:t>
      </w:r>
    </w:p>
    <w:p w14:paraId="7986094B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61F8CA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(!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eof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не файл не кончится</w:t>
      </w:r>
    </w:p>
    <w:p w14:paraId="236335F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019012B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элемент нашего класса</w:t>
      </w:r>
    </w:p>
    <w:p w14:paraId="4A4EA55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из файлового потока и записываем в поля нашего класса</w:t>
      </w:r>
    </w:p>
    <w:p w14:paraId="4628CDF8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последнюю строку файла</w:t>
      </w:r>
    </w:p>
    <w:p w14:paraId="2672901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40F8D6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880000"/>
          <w:sz w:val="17"/>
          <w:szCs w:val="17"/>
        </w:rPr>
        <w:t>// проверка элемента на условия для увеличения</w:t>
      </w:r>
    </w:p>
    <w:p w14:paraId="33AFFB8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GetFirst</w:t>
      </w:r>
      <w:proofErr w:type="spellEnd"/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valueFirst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GetSeco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valueSeco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51982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247D548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etFirs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GetFir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L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няем значение поля с помощью сеттера, увеличиваем элементы на заданную константу</w:t>
      </w:r>
    </w:p>
    <w:p w14:paraId="08CE0A5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etSecond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Get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L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меняем значение поля с помощью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сеттара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, увеличиваем элемента на заданную константу</w:t>
      </w:r>
    </w:p>
    <w:p w14:paraId="636E9EA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C8567A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в файл</w:t>
      </w:r>
    </w:p>
    <w:p w14:paraId="11AA4929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CC55E4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ABE55A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м файловый поток для чтения</w:t>
      </w:r>
    </w:p>
    <w:p w14:paraId="02E7F628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закрываем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файлоый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поток для записи</w:t>
      </w:r>
    </w:p>
    <w:p w14:paraId="17DB08E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move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удаление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а</w:t>
      </w:r>
    </w:p>
    <w:p w14:paraId="48F0DAB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rename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temp.txt"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B0263D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BCD0A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9E3EB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AddElements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newElements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обавление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ов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4CD898F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C72300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оток для чтения</w:t>
      </w:r>
    </w:p>
    <w:p w14:paraId="33AA2C27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le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поток для чтения</w:t>
      </w:r>
    </w:p>
    <w:p w14:paraId="226CAE4F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оток для записи</w:t>
      </w:r>
    </w:p>
    <w:p w14:paraId="3E67D3E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8800"/>
          <w:sz w:val="17"/>
          <w:szCs w:val="17"/>
        </w:rPr>
        <w:t>"temp.txt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поток для записи</w:t>
      </w:r>
    </w:p>
    <w:p w14:paraId="30384E0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B157272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00D489D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4B7908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13186E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880000"/>
          <w:sz w:val="17"/>
          <w:szCs w:val="17"/>
        </w:rPr>
        <w:t>// добавление элементов в выходной поток</w:t>
      </w:r>
    </w:p>
    <w:p w14:paraId="24123AB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ewElements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у вектору</w:t>
      </w:r>
    </w:p>
    <w:p w14:paraId="6A627728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E82381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ewElements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с помощью перегруженного оператора вывода новые элементы в файл</w:t>
      </w:r>
    </w:p>
    <w:p w14:paraId="44AE75D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newElements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SetIndex</w:t>
      </w:r>
      <w:proofErr w:type="spellEnd"/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3EA93E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93857D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18D933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!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tream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of</w:t>
      </w:r>
      <w:proofErr w:type="spellEnd"/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ка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е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стигли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ца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а</w:t>
      </w:r>
    </w:p>
    <w:p w14:paraId="3F5577DA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CE3BBF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создаем элемент класс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Pair</w:t>
      </w:r>
      <w:proofErr w:type="spellEnd"/>
    </w:p>
    <w:p w14:paraId="57AFB1E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с помощью потока для чтения из файла и записываем в наш новый элемент</w:t>
      </w:r>
    </w:p>
    <w:p w14:paraId="0A49A2D9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роверяем на последнюю строку</w:t>
      </w:r>
    </w:p>
    <w:p w14:paraId="45F918D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03A472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исываем новый элемент в файл с помощью перегруженного оператора вывода</w:t>
      </w:r>
    </w:p>
    <w:p w14:paraId="56C73C6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величиваем счетчик</w:t>
      </w:r>
    </w:p>
    <w:p w14:paraId="346490C9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11349B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/ если текущая позиция равна требуемой позиции то </w:t>
      </w:r>
    </w:p>
    <w:p w14:paraId="2BFE902C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FEDBA67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ewElements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оходимся по всему размеру вектора </w:t>
      </w:r>
    </w:p>
    <w:p w14:paraId="3E14FA21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5CC8F5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ewElements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с помощью перегруженного оператора вывода новый элемент в файл</w:t>
      </w:r>
    </w:p>
    <w:p w14:paraId="53A4D8A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618276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7AD799C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51F16A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4B4313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/  закрываем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файловый поток открытый для чтения</w:t>
      </w:r>
    </w:p>
    <w:p w14:paraId="4FD03E2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W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м файловый поток открытый для записи</w:t>
      </w:r>
    </w:p>
    <w:p w14:paraId="02EE3D9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move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>/</w:t>
      </w:r>
      <w:proofErr w:type="gramStart"/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  </w:t>
      </w:r>
      <w:r>
        <w:rPr>
          <w:rFonts w:ascii="Consolas" w:hAnsi="Consolas" w:cs="Courier New"/>
          <w:color w:val="880000"/>
          <w:sz w:val="17"/>
          <w:szCs w:val="17"/>
        </w:rPr>
        <w:t>удаляем</w:t>
      </w:r>
      <w:proofErr w:type="gramEnd"/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08BD52E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rename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temp.txt"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22300C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3E0AE7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D92DFC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ReadFil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leNam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чтение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чисел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а</w:t>
      </w:r>
    </w:p>
    <w:p w14:paraId="569FC48F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A449809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proofErr w:type="spellStart"/>
      <w:proofErr w:type="gramEnd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резултирующий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вектор</w:t>
      </w:r>
    </w:p>
    <w:p w14:paraId="4489754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865D141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fstream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поток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 который считывает данные из файла</w:t>
      </w:r>
    </w:p>
    <w:p w14:paraId="251992F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ope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le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ткрываем файл</w:t>
      </w:r>
    </w:p>
    <w:p w14:paraId="6128CEB9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четчик считанных элементов</w:t>
      </w:r>
    </w:p>
    <w:p w14:paraId="758F6EB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(!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eof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роходимя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по всему файлу пока не достигнем конца файла</w:t>
      </w:r>
    </w:p>
    <w:p w14:paraId="1A98393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CD7532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объект класс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Pair</w:t>
      </w:r>
      <w:proofErr w:type="spellEnd"/>
    </w:p>
    <w:p w14:paraId="4B9D37FC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eam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поля объекта класса с помощью оператора вывода</w:t>
      </w:r>
    </w:p>
    <w:p w14:paraId="6979A951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пара чисел существует, то</w:t>
      </w:r>
    </w:p>
    <w:p w14:paraId="7B618268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6D4C4E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elem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etIndex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0B925B7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res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_b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объект класса в конец вектора</w:t>
      </w:r>
    </w:p>
    <w:p w14:paraId="08CA8DCA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DAE3767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F904D0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DE7BA8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R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o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крываем файловый поток</w:t>
      </w:r>
    </w:p>
    <w:p w14:paraId="1DEB43FB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r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озвращаем указатель на вектор</w:t>
      </w:r>
    </w:p>
    <w:p w14:paraId="659BA87B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F9B6EA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8F0825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r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proofErr w:type="spellStart"/>
      <w:proofErr w:type="gramEnd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llectio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ункция вывода вектора который хранит пары чисел в консоль</w:t>
      </w:r>
    </w:p>
    <w:p w14:paraId="2DC5FC22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666FB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ollection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роходимся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сему</w:t>
      </w: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у</w:t>
      </w:r>
    </w:p>
    <w:p w14:paraId="37D9286F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0F0F97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  [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]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номер объекта</w:t>
      </w:r>
    </w:p>
    <w:p w14:paraId="579E836C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llection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с помощью перегруженного оператора вывода пару чисел в консоль</w:t>
      </w:r>
    </w:p>
    <w:p w14:paraId="7724AD7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__________"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20536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 xml:space="preserve">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42D4D4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FB282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63FA42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289330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784D1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rus</w:t>
      </w:r>
      <w:proofErr w:type="spellEnd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633581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C7E65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'5'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DC6BF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'0'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0271D8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A4975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'5'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4FA40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========================"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5460D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gramStart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0:\</w:t>
      </w:r>
      <w:proofErr w:type="gramEnd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t</w:t>
      </w:r>
      <w:r>
        <w:rPr>
          <w:rFonts w:ascii="Consolas" w:hAnsi="Consolas" w:cs="Courier New"/>
          <w:color w:val="008800"/>
          <w:sz w:val="17"/>
          <w:szCs w:val="17"/>
        </w:rPr>
        <w:t>Выход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139F61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tЧтение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файл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D5F11A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tЧтение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с удалением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B8F5A6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3: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tЧтение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с изменением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58ADCE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4: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tЧтение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с добавлением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B4892E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39A39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454CE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F1.txt"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A4994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vec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ir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9924B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21635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FED77CC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4198981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as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'1'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02BCDCC7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26E79A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Чтение из файла без изменений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3D36A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airs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ReadFil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E66D712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2A55BA0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CEDCB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'2'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BF60C1B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93B476C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минимально возможное значение для пар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2FA50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8DA7FCB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165537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Чтение из файла с удалением элементов меньше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73F78A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DeleteElements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903C37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pairs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ReadFil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06F1D5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61C5CD4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5FFBF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'3'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953471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ADC2FE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258661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6A1278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пару, которую нужно увеличит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F77572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056D0C7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D942DE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Чтение из файла с увеличением элементов на 2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8B18E9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IncreaseElement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EB8465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pairs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ReadFil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E6F71D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646E1C3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3D5A2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'4'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FB83A6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A61A2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1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46FB2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2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1CDF4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486CD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AD985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1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2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BAA97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2 пар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02E10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Введите первое число тип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7F1A3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1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1C8512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2 </w:t>
      </w:r>
      <w:r>
        <w:rPr>
          <w:rFonts w:ascii="Consolas" w:hAnsi="Consolas" w:cs="Courier New"/>
          <w:color w:val="008800"/>
          <w:sz w:val="17"/>
          <w:szCs w:val="17"/>
        </w:rPr>
        <w:t>число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типа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double:\t"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29D10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econd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A445940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Введите первое число тип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B20BB1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2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B5A50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2 </w:t>
      </w:r>
      <w:r>
        <w:rPr>
          <w:rFonts w:ascii="Consolas" w:hAnsi="Consolas" w:cs="Courier New"/>
          <w:color w:val="008800"/>
          <w:sz w:val="17"/>
          <w:szCs w:val="17"/>
        </w:rPr>
        <w:t>число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типа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double:\t"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89420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2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B6046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pairs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ReadFil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DD35CF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ir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70A2A4D4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A9A5A32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На какое место вставить эти элементы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E82E955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F3E526B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4ECCC7C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> </w:t>
      </w:r>
    </w:p>
    <w:p w14:paraId="5B6D5D07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Чтение из файла с добавлением двух элементо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D96C74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newElements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1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1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2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2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6C680B0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AddElements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newElements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E7B8DF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pairs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ReadFile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5012933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8964A7D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8B489C1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115A3FA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r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air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6640991E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73EF1EF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3435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708EE37" w14:textId="6DAA8DA9" w:rsidR="00772505" w:rsidRDefault="00486CDB" w:rsidP="00B5564C">
      <w:pPr>
        <w:tabs>
          <w:tab w:val="left" w:pos="1716"/>
          <w:tab w:val="right" w:pos="9355"/>
        </w:tabs>
        <w:jc w:val="center"/>
        <w:rPr>
          <w:rFonts w:ascii="Times New Roman" w:hAnsi="Times New Roman" w:cs="Times New Roman"/>
          <w:color w:val="000000"/>
          <w:sz w:val="28"/>
          <w:szCs w:val="27"/>
        </w:rPr>
      </w:pPr>
      <w:r w:rsidRPr="00486CDB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52311EE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417AFAB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486CD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25F0981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0890B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A5745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76CBA4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32B74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first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AE840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econd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0ABFF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index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73BAB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4CE76E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FB4BBA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390154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8CA78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028C2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C785E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69425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E23DA4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78BBD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GetFirst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2CA106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E4F4C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900FB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B80F5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313C12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GetSeco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2DA529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9FFCD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B4B47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7B9DE2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64B57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GetIndex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692E30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1BADD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E8594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B612F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C03937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SetFirst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03BD82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2E006F2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771CE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F9D7BF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AA2DF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SetSeco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6B2383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238DD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06491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2F40E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DA1C0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SetIndex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271722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365FC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04FB9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3455F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6D413C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1082BC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83A99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0DBFD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185D84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6C7CE2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(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A3D63D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2C4AF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446BA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E2A68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1C7AF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A6266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lastRenderedPageBreak/>
        <w:t>}</w:t>
      </w:r>
    </w:p>
    <w:p w14:paraId="5B1D157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CE39D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tor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8E00B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9BE3FE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A5549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tor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AABAA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C7B9C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2E5C1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98E8CB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CB8CCC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tor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893C92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98AA1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C32FB7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0A721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tor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C8E5C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24E1D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F7911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086503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!=(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BBF0EB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A35A3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C7E4F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3A899E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25CEA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am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376717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EB483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tream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3ED82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tream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F7060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am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AF9E7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E5F76E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623C4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am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B0973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A5DDC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tream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39784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stream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C9027C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re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67100B9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76437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B9C13A6" w14:textId="5CCC88B5" w:rsidR="00486CDB" w:rsidRPr="00486CDB" w:rsidRDefault="00486CDB" w:rsidP="00B5564C">
      <w:pPr>
        <w:tabs>
          <w:tab w:val="left" w:pos="1716"/>
          <w:tab w:val="right" w:pos="9355"/>
        </w:tabs>
        <w:jc w:val="center"/>
        <w:rPr>
          <w:rFonts w:ascii="Times New Roman" w:hAnsi="Times New Roman" w:cs="Times New Roman"/>
          <w:color w:val="000000"/>
          <w:sz w:val="28"/>
          <w:szCs w:val="27"/>
        </w:rPr>
      </w:pPr>
      <w:r w:rsidRPr="00486CDB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6D97EC1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784874B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B3366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C3BBD4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</w:p>
    <w:p w14:paraId="6AD82F4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29B316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6C4131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1C3F4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B572C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01BF7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71B43B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C02D87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437448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4C5C63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81130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DC42EA4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GetFirst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3E1269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A550EE6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GetSeco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C2975B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D9566D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GetIndex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7960D0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27ED31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SetFirst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674AB1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D5534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SetSeco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6E77E51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E5A885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SetIndex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A7EA78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EE664D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FD7538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ACBE7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-(</w:t>
      </w:r>
      <w:proofErr w:type="gramEnd"/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8145D5C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04E62B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tor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2F0870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637C5E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proofErr w:type="gramEnd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tor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8A6E72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75FECE88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proofErr w:type="gram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secondOperand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4631EA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EF5B73F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am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383D28B" w14:textId="77777777" w:rsidR="00486CDB" w:rsidRP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  <w:lang w:val="en-US"/>
        </w:rPr>
      </w:pP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am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86CD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486C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lement</w:t>
      </w:r>
      <w:r w:rsidRPr="00486CD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330CC21" w14:textId="77777777" w:rsidR="00486CDB" w:rsidRDefault="00486CD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622549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DA5735A" w14:textId="2E494B34" w:rsidR="00486CDB" w:rsidRDefault="00486CDB" w:rsidP="00486CDB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CD6D1D2" w14:textId="77777777" w:rsidR="00486CDB" w:rsidRDefault="00486CDB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05266DA7" w14:textId="56CF7BBD" w:rsidR="00486CDB" w:rsidRDefault="00486CDB" w:rsidP="00486CDB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Скриншоты</w:t>
      </w:r>
    </w:p>
    <w:p w14:paraId="70CAEC6E" w14:textId="357FC77E" w:rsidR="00486CDB" w:rsidRDefault="00486CDB" w:rsidP="00486CDB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5FE73F0F" wp14:editId="456B03DB">
            <wp:extent cx="3133725" cy="14382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50BF0" w14:textId="1FE458FA" w:rsidR="00486CDB" w:rsidRDefault="00486CDB" w:rsidP="00486CDB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0C60A949" wp14:editId="734B03F9">
            <wp:extent cx="3200400" cy="5219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521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6297E" w14:textId="101299E9" w:rsidR="00486CDB" w:rsidRDefault="00486CDB" w:rsidP="00486CDB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52440229" wp14:editId="1613C8FF">
            <wp:extent cx="5353050" cy="48387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483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726C2" w14:textId="72D0FB09" w:rsidR="00486CDB" w:rsidRDefault="00486CDB" w:rsidP="00486CDB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084D723D" wp14:editId="1E2454AC">
            <wp:extent cx="4676775" cy="51530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B7D15" w14:textId="3DF46870" w:rsidR="004742B2" w:rsidRDefault="00486CDB" w:rsidP="00486CDB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50A5CAEF" wp14:editId="0367210C">
            <wp:extent cx="4695825" cy="75342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753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75459" w14:textId="77777777" w:rsidR="004742B2" w:rsidRDefault="004742B2">
      <w:p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br w:type="page"/>
      </w:r>
    </w:p>
    <w:p w14:paraId="45981BA5" w14:textId="77777777" w:rsidR="004742B2" w:rsidRPr="004742B2" w:rsidRDefault="004742B2" w:rsidP="004742B2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4742B2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Ответы на вопросы</w:t>
      </w:r>
    </w:p>
    <w:p w14:paraId="7769725D" w14:textId="77777777" w:rsidR="004742B2" w:rsidRPr="004742B2" w:rsidRDefault="004742B2" w:rsidP="004742B2">
      <w:pPr>
        <w:rPr>
          <w:rFonts w:ascii="Times New Roman" w:hAnsi="Times New Roman" w:cs="Times New Roman"/>
          <w:color w:val="000000"/>
          <w:sz w:val="28"/>
          <w:szCs w:val="27"/>
        </w:rPr>
      </w:pPr>
      <w:bookmarkStart w:id="0" w:name="_GoBack"/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19EECD51" wp14:editId="7947536C">
            <wp:extent cx="5724524" cy="781050"/>
            <wp:effectExtent l="0" t="0" r="0" b="0"/>
            <wp:docPr id="135821870" name="Рисунок 135821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0583C83" wp14:editId="1416452F">
            <wp:extent cx="5524498" cy="1057275"/>
            <wp:effectExtent l="0" t="0" r="0" b="0"/>
            <wp:docPr id="809785577" name="Рисунок 809785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4498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3568DC83" wp14:editId="12E06F86">
            <wp:extent cx="5695948" cy="581025"/>
            <wp:effectExtent l="0" t="0" r="0" b="0"/>
            <wp:docPr id="213523771" name="Рисунок 2135237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48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7232AAA" wp14:editId="2B28A46F">
            <wp:extent cx="5695948" cy="533400"/>
            <wp:effectExtent l="0" t="0" r="0" b="0"/>
            <wp:docPr id="1559294445" name="Рисунок 1559294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48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13906A6" wp14:editId="13C0DD5B">
            <wp:extent cx="5419726" cy="514350"/>
            <wp:effectExtent l="0" t="0" r="0" b="0"/>
            <wp:docPr id="362571645" name="Рисунок 362571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9726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68F8B7BC" wp14:editId="28AD92AC">
            <wp:extent cx="5381624" cy="571500"/>
            <wp:effectExtent l="0" t="0" r="0" b="0"/>
            <wp:docPr id="1736500975" name="Рисунок 17365009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624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25E08F20" wp14:editId="32DF92C5">
            <wp:extent cx="1866900" cy="333375"/>
            <wp:effectExtent l="0" t="0" r="0" b="0"/>
            <wp:docPr id="1324949344" name="Рисунок 1324949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60E68BB" wp14:editId="31D4AD9E">
            <wp:extent cx="5038724" cy="1257300"/>
            <wp:effectExtent l="0" t="0" r="0" b="0"/>
            <wp:docPr id="1145195677" name="Рисунок 1145195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8724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47155E84" wp14:editId="19D7B8CF">
            <wp:extent cx="5724524" cy="1352550"/>
            <wp:effectExtent l="0" t="0" r="0" b="0"/>
            <wp:docPr id="996156190" name="Рисунок 996156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3D9A249" wp14:editId="4F339021">
            <wp:extent cx="5724524" cy="1638300"/>
            <wp:effectExtent l="0" t="0" r="0" b="0"/>
            <wp:docPr id="1295596322" name="Рисунок 1295596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lastRenderedPageBreak/>
        <w:drawing>
          <wp:inline distT="0" distB="0" distL="0" distR="0" wp14:anchorId="082D1204" wp14:editId="4418D6A1">
            <wp:extent cx="4733926" cy="495300"/>
            <wp:effectExtent l="0" t="0" r="0" b="0"/>
            <wp:docPr id="459292470" name="Рисунок 459292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3926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7EEBAA7" wp14:editId="6C7B5C2D">
            <wp:extent cx="5495924" cy="742950"/>
            <wp:effectExtent l="0" t="0" r="0" b="0"/>
            <wp:docPr id="1935253988" name="Рисунок 19352539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5924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38C1D70" wp14:editId="41522B87">
            <wp:extent cx="3886200" cy="428625"/>
            <wp:effectExtent l="0" t="0" r="0" b="0"/>
            <wp:docPr id="1846148025" name="Рисунок 1846148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85CABB8" wp14:editId="663464DE">
            <wp:extent cx="5524498" cy="695325"/>
            <wp:effectExtent l="0" t="0" r="0" b="0"/>
            <wp:docPr id="1465185479" name="Рисунок 1465185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4498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30E8D3E" wp14:editId="604D28E9">
            <wp:extent cx="5657850" cy="381000"/>
            <wp:effectExtent l="0" t="0" r="0" b="0"/>
            <wp:docPr id="1760006553" name="Рисунок 1760006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0B2764FE" wp14:editId="015A0F70">
            <wp:extent cx="5638798" cy="466725"/>
            <wp:effectExtent l="0" t="0" r="0" b="0"/>
            <wp:docPr id="1862534546" name="Рисунок 1862534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8798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770EE0C6" wp14:editId="10D208C4">
            <wp:extent cx="5648326" cy="552450"/>
            <wp:effectExtent l="0" t="0" r="0" b="0"/>
            <wp:docPr id="152117120" name="Рисунок 152117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8326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64A6F761" wp14:editId="746D3C92">
            <wp:extent cx="5353048" cy="533400"/>
            <wp:effectExtent l="0" t="0" r="0" b="0"/>
            <wp:docPr id="948556048" name="Рисунок 948556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3048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1DB9A24E" wp14:editId="75944826">
            <wp:extent cx="4791076" cy="504825"/>
            <wp:effectExtent l="0" t="0" r="0" b="0"/>
            <wp:docPr id="271563687" name="Рисунок 2715636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1076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4A0D463" wp14:editId="3900BA19">
            <wp:extent cx="5724524" cy="2962275"/>
            <wp:effectExtent l="0" t="0" r="0" b="0"/>
            <wp:docPr id="1780400066" name="Рисунок 1780400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6BF02CA4" wp14:editId="77ED8E6E">
            <wp:extent cx="2981325" cy="381000"/>
            <wp:effectExtent l="0" t="0" r="0" b="0"/>
            <wp:docPr id="468525718" name="Рисунок 4685257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6F7DFFBA" wp14:editId="4FC886D1">
            <wp:extent cx="3324225" cy="504825"/>
            <wp:effectExtent l="0" t="0" r="0" b="0"/>
            <wp:docPr id="153649525" name="Рисунок 153649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5AE8F0B1" wp14:editId="35669E4D">
            <wp:extent cx="5114925" cy="361950"/>
            <wp:effectExtent l="0" t="0" r="0" b="0"/>
            <wp:docPr id="446009890" name="Рисунок 4460098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lastRenderedPageBreak/>
        <w:drawing>
          <wp:inline distT="0" distB="0" distL="0" distR="0" wp14:anchorId="3CD3CE4F" wp14:editId="249E7A7A">
            <wp:extent cx="5724524" cy="504825"/>
            <wp:effectExtent l="0" t="0" r="0" b="0"/>
            <wp:docPr id="1463502684" name="Рисунок 14635026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742B2">
        <w:rPr>
          <w:rFonts w:ascii="Times New Roman" w:hAnsi="Times New Roman" w:cs="Times New Roman"/>
          <w:color w:val="000000"/>
          <w:sz w:val="28"/>
          <w:szCs w:val="27"/>
        </w:rPr>
        <w:drawing>
          <wp:inline distT="0" distB="0" distL="0" distR="0" wp14:anchorId="6ECD62A0" wp14:editId="584D78D4">
            <wp:extent cx="5724524" cy="504825"/>
            <wp:effectExtent l="0" t="0" r="0" b="0"/>
            <wp:docPr id="2013814531" name="Рисунок 2013814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5496E" w14:textId="77777777" w:rsidR="004742B2" w:rsidRPr="004742B2" w:rsidRDefault="004742B2" w:rsidP="004742B2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0D8B8EDD" w14:textId="77777777" w:rsidR="00486CDB" w:rsidRPr="00486CDB" w:rsidRDefault="00486CDB" w:rsidP="004742B2">
      <w:pPr>
        <w:pStyle w:val="a3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</w:p>
    <w:sectPr w:rsidR="00486CDB" w:rsidRPr="00486C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E57930"/>
    <w:multiLevelType w:val="hybridMultilevel"/>
    <w:tmpl w:val="FC16A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9786F8E"/>
    <w:multiLevelType w:val="hybridMultilevel"/>
    <w:tmpl w:val="CEF2D4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DA133CB"/>
    <w:multiLevelType w:val="hybridMultilevel"/>
    <w:tmpl w:val="D4123B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4A10BE"/>
    <w:multiLevelType w:val="multilevel"/>
    <w:tmpl w:val="1C26674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3A27"/>
    <w:rsid w:val="004742B2"/>
    <w:rsid w:val="00486CDB"/>
    <w:rsid w:val="004A33B6"/>
    <w:rsid w:val="006D3A27"/>
    <w:rsid w:val="00772505"/>
    <w:rsid w:val="007D7BFA"/>
    <w:rsid w:val="00B5564C"/>
    <w:rsid w:val="00DE26A6"/>
    <w:rsid w:val="00E65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CECEE6"/>
  <w15:chartTrackingRefBased/>
  <w15:docId w15:val="{69806EE9-980D-4552-A8A2-99E16236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E65D9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33B6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4A33B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7D7BF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80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25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1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1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72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4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89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643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81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22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851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62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91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54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06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827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72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435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17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742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49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39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9" Type="http://schemas.openxmlformats.org/officeDocument/2006/relationships/image" Target="media/image18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image" Target="media/image4.emf"/><Relationship Id="rId51" Type="http://schemas.openxmlformats.org/officeDocument/2006/relationships/image" Target="media/image40.png"/><Relationship Id="rId3" Type="http://schemas.openxmlformats.org/officeDocument/2006/relationships/settings" Target="settings.xml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0.emf"/><Relationship Id="rId41" Type="http://schemas.openxmlformats.org/officeDocument/2006/relationships/image" Target="media/image3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86A4E6A-9B9F-4CD8-A64B-CA32E05FB7C0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27</Pages>
  <Words>2804</Words>
  <Characters>15986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5</cp:revision>
  <dcterms:created xsi:type="dcterms:W3CDTF">2021-06-01T14:04:00Z</dcterms:created>
  <dcterms:modified xsi:type="dcterms:W3CDTF">2021-06-01T15:06:00Z</dcterms:modified>
</cp:coreProperties>
</file>